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bookmarkStart w:id="0" w:name="_GoBack"/>
    <w:bookmarkEnd w:id="0"/>
    <w:p w:rsidR="003A2C26" w:rsidRDefault="00EF1678">
      <w:r>
        <w:object w:dxaOrig="10021" w:dyaOrig="307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10.8pt;height:646.8pt" o:ole="">
            <v:imagedata r:id="rId4" o:title=""/>
          </v:shape>
          <o:OLEObject Type="Embed" ProgID="Visio.Drawing.15" ShapeID="_x0000_i1025" DrawAspect="Content" ObjectID="_1636107625" r:id="rId5"/>
        </w:object>
      </w:r>
    </w:p>
    <w:sectPr w:rsidR="003A2C26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88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F1678"/>
    <w:rsid w:val="003A2C26"/>
    <w:rsid w:val="00516FFF"/>
    <w:rsid w:val="00EF167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9539731A-4956-4A04-B6ED-24AD0E1D7D5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Drawing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</Pages>
  <Words>4</Words>
  <Characters>25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uhamad Fredy</dc:creator>
  <cp:keywords/>
  <dc:description/>
  <cp:lastModifiedBy>LENOVO</cp:lastModifiedBy>
  <cp:revision>2</cp:revision>
  <dcterms:created xsi:type="dcterms:W3CDTF">2019-11-24T06:34:00Z</dcterms:created>
  <dcterms:modified xsi:type="dcterms:W3CDTF">2019-11-24T06:34:00Z</dcterms:modified>
</cp:coreProperties>
</file>